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892E7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v:imagedata r:id="rId11" o:title=""/>
          </v:shape>
          <o:OLEObject Type="Embed" ProgID="Visio.Drawing.15" ShapeID="_x0000_i1025" DrawAspect="Content" ObjectID="_1744266225"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303E9BC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5A455F80"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lastRenderedPageBreak/>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w:t>
      </w:r>
      <w:r w:rsidR="00B51292">
        <w:lastRenderedPageBreak/>
        <w:t xml:space="preserve">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lastRenderedPageBreak/>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lastRenderedPageBreak/>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w:t>
      </w:r>
      <w:r w:rsidR="00A160FA">
        <w:lastRenderedPageBreak/>
        <w:t xml:space="preserve">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85pt;height:374.95pt" o:ole="">
                  <v:imagedata r:id="rId14" o:title=""/>
                </v:shape>
                <o:OLEObject Type="Embed" ProgID="Visio.Drawing.15" ShapeID="_x0000_i1026" DrawAspect="Content" ObjectID="_1744266226"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w:t>
      </w:r>
      <w:r w:rsidR="00FA724C" w:rsidRPr="009E49E0">
        <w:rPr>
          <w:lang w:val="fi-FI"/>
        </w:rPr>
        <w:lastRenderedPageBreak/>
        <w:t xml:space="preserve">“#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lastRenderedPageBreak/>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892E7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892E7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892E7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4021B9B5"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61539F8C"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V</w:t>
      </w:r>
      <w:r>
        <w:b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E6717" w14:textId="77777777" w:rsidR="00DF53DA" w:rsidRDefault="00DF53DA">
      <w:pPr>
        <w:spacing w:line="240" w:lineRule="auto"/>
      </w:pPr>
      <w:r>
        <w:separator/>
      </w:r>
    </w:p>
  </w:endnote>
  <w:endnote w:type="continuationSeparator" w:id="0">
    <w:p w14:paraId="170893E4" w14:textId="77777777" w:rsidR="00DF53DA" w:rsidRDefault="00DF53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C8DE1" w14:textId="77777777" w:rsidR="00DF53DA" w:rsidRDefault="00DF53DA">
      <w:pPr>
        <w:spacing w:line="240" w:lineRule="auto"/>
      </w:pPr>
      <w:r>
        <w:separator/>
      </w:r>
    </w:p>
  </w:footnote>
  <w:footnote w:type="continuationSeparator" w:id="0">
    <w:p w14:paraId="5D56D041" w14:textId="77777777" w:rsidR="00DF53DA" w:rsidRDefault="00DF53D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45CDE"/>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2462"/>
    <w:rsid w:val="00107EFC"/>
    <w:rsid w:val="0014436F"/>
    <w:rsid w:val="00151709"/>
    <w:rsid w:val="0019354A"/>
    <w:rsid w:val="001C3617"/>
    <w:rsid w:val="001D0A40"/>
    <w:rsid w:val="00221FF0"/>
    <w:rsid w:val="00222BAA"/>
    <w:rsid w:val="00261FE4"/>
    <w:rsid w:val="002A57EF"/>
    <w:rsid w:val="002E6254"/>
    <w:rsid w:val="002F1294"/>
    <w:rsid w:val="0030632C"/>
    <w:rsid w:val="00312ACD"/>
    <w:rsid w:val="00375FD9"/>
    <w:rsid w:val="00392B43"/>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0D87"/>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11</TotalTime>
  <Pages>56</Pages>
  <Words>12159</Words>
  <Characters>69307</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0</cp:revision>
  <cp:lastPrinted>2023-03-08T01:10:00Z</cp:lastPrinted>
  <dcterms:created xsi:type="dcterms:W3CDTF">2023-03-28T01:45:00Z</dcterms:created>
  <dcterms:modified xsi:type="dcterms:W3CDTF">2023-04-29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